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397689" w14:textId="77777777" w:rsidR="006E1E91" w:rsidRPr="006E1E91" w:rsidRDefault="006E1E91" w:rsidP="006E1E91">
      <w:pPr>
        <w:ind w:left="720"/>
        <w:contextualSpacing/>
      </w:pPr>
    </w:p>
    <w:p w14:paraId="1E8515CD" w14:textId="77777777" w:rsidR="006E1E91" w:rsidRPr="006E1E91" w:rsidRDefault="006E1E91" w:rsidP="006E1E91">
      <w:pPr>
        <w:ind w:left="720"/>
        <w:contextualSpacing/>
      </w:pPr>
      <w:r w:rsidRPr="006E1E91">
        <w:object w:dxaOrig="10104" w:dyaOrig="7460" w14:anchorId="1D58DD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345.75pt" o:ole="">
            <v:imagedata r:id="rId6" o:title=""/>
          </v:shape>
          <o:OLEObject Type="Embed" ProgID="Visio.Drawing.11" ShapeID="_x0000_i1025" DrawAspect="Content" ObjectID="_1538113777" r:id="rId7"/>
        </w:object>
      </w:r>
    </w:p>
    <w:p w14:paraId="72A21D81" w14:textId="77777777" w:rsidR="006E1E91" w:rsidRPr="006E1E91" w:rsidRDefault="006E1E91" w:rsidP="006E1E91">
      <w:pPr>
        <w:ind w:left="720"/>
        <w:contextualSpacing/>
      </w:pPr>
    </w:p>
    <w:p w14:paraId="5052DB5E" w14:textId="77777777" w:rsidR="006E1E91" w:rsidRPr="006E1E91" w:rsidRDefault="006E1E91" w:rsidP="006E1E91">
      <w:pPr>
        <w:rPr>
          <w:b/>
        </w:rPr>
      </w:pPr>
      <w:r w:rsidRPr="006E1E91">
        <w:rPr>
          <w:b/>
        </w:rPr>
        <w:t>ANSWER A.</w:t>
      </w:r>
    </w:p>
    <w:p w14:paraId="15B68895" w14:textId="77777777" w:rsidR="006E1E91" w:rsidRPr="006E1E91" w:rsidRDefault="006E1E91" w:rsidP="006E1E91">
      <w:pPr>
        <w:rPr>
          <w:b/>
        </w:rPr>
      </w:pPr>
    </w:p>
    <w:p w14:paraId="16A27108" w14:textId="77777777" w:rsidR="006E1E91" w:rsidRPr="00FE0878" w:rsidRDefault="006E1E91" w:rsidP="006E1E91">
      <w:r w:rsidRPr="00FE0878">
        <w:t>Minimum Cardinalities in the diagram</w:t>
      </w:r>
    </w:p>
    <w:p w14:paraId="70D6FC85" w14:textId="77777777" w:rsidR="006E1E91" w:rsidRPr="00FE0878" w:rsidRDefault="006E1E91" w:rsidP="006E1E91"/>
    <w:p w14:paraId="02A27880" w14:textId="1D4ACDBB" w:rsidR="006E1E91" w:rsidRPr="00FE0878" w:rsidRDefault="006E1E91" w:rsidP="006E1E91">
      <w:r w:rsidRPr="00FE0878">
        <w:t>•</w:t>
      </w:r>
      <w:r w:rsidRPr="00FE0878">
        <w:tab/>
      </w:r>
      <w:r w:rsidR="00022300" w:rsidRPr="00FE0878">
        <w:t>SERVICE is not required for SERVICE_TYPE</w:t>
      </w:r>
    </w:p>
    <w:p w14:paraId="2DF5757B" w14:textId="11F82B1E" w:rsidR="006E1E91" w:rsidRPr="00FE0878" w:rsidRDefault="006E1E91" w:rsidP="006E1E91">
      <w:r w:rsidRPr="00FE0878">
        <w:t>•</w:t>
      </w:r>
      <w:r w:rsidRPr="00FE0878">
        <w:tab/>
        <w:t xml:space="preserve">SERVICE </w:t>
      </w:r>
      <w:r w:rsidR="007533B9" w:rsidRPr="00FE0878">
        <w:t>must have a</w:t>
      </w:r>
      <w:r w:rsidRPr="00FE0878">
        <w:t xml:space="preserve"> SERVICE_TYPE.</w:t>
      </w:r>
    </w:p>
    <w:p w14:paraId="3CA8C541" w14:textId="12445185" w:rsidR="006E1E91" w:rsidRPr="00FE0878" w:rsidRDefault="006E1E91" w:rsidP="006E1E91">
      <w:r w:rsidRPr="00FE0878">
        <w:t>•</w:t>
      </w:r>
      <w:r w:rsidRPr="00FE0878">
        <w:tab/>
        <w:t xml:space="preserve">SERVICE </w:t>
      </w:r>
      <w:r w:rsidR="0019106D" w:rsidRPr="00FE0878">
        <w:t>must have an</w:t>
      </w:r>
      <w:r w:rsidRPr="00FE0878">
        <w:t xml:space="preserve"> EMPLOYEE.</w:t>
      </w:r>
    </w:p>
    <w:p w14:paraId="31A429BA" w14:textId="70855D3B" w:rsidR="006E1E91" w:rsidRPr="00FE0878" w:rsidRDefault="006E1E91" w:rsidP="006E1E91">
      <w:r w:rsidRPr="00FE0878">
        <w:t>•</w:t>
      </w:r>
      <w:r w:rsidRPr="00FE0878">
        <w:tab/>
      </w:r>
      <w:r w:rsidR="00C83E0D" w:rsidRPr="00FE0878">
        <w:t>SERVICE is not required for EMPLOYEE</w:t>
      </w:r>
      <w:r w:rsidRPr="00FE0878">
        <w:t>.</w:t>
      </w:r>
    </w:p>
    <w:p w14:paraId="01E1999E" w14:textId="675AE03C" w:rsidR="006E1E91" w:rsidRPr="00FE0878" w:rsidRDefault="006E1E91" w:rsidP="006E1E91">
      <w:r w:rsidRPr="00FE0878">
        <w:t>•</w:t>
      </w:r>
      <w:r w:rsidRPr="00FE0878">
        <w:tab/>
        <w:t xml:space="preserve">CUSTOMER </w:t>
      </w:r>
      <w:r w:rsidR="004D2876" w:rsidRPr="00FE0878">
        <w:t>must have a</w:t>
      </w:r>
      <w:r w:rsidRPr="00FE0878">
        <w:t xml:space="preserve"> SERVICE.</w:t>
      </w:r>
    </w:p>
    <w:p w14:paraId="46CEFC18" w14:textId="6108F48B" w:rsidR="006E1E91" w:rsidRPr="00FE0878" w:rsidRDefault="006E1E91" w:rsidP="006E1E91">
      <w:r w:rsidRPr="00FE0878">
        <w:t>•</w:t>
      </w:r>
      <w:r w:rsidRPr="00FE0878">
        <w:tab/>
        <w:t xml:space="preserve">SERVICE </w:t>
      </w:r>
      <w:r w:rsidR="005E3314" w:rsidRPr="00FE0878">
        <w:t>must have a</w:t>
      </w:r>
      <w:r w:rsidRPr="00FE0878">
        <w:t xml:space="preserve"> CUSTOMER.</w:t>
      </w:r>
    </w:p>
    <w:p w14:paraId="0DA9F952" w14:textId="54B70CD2" w:rsidR="006E1E91" w:rsidRPr="00FE0878" w:rsidRDefault="006E1E91" w:rsidP="006E1E91">
      <w:r w:rsidRPr="00FE0878">
        <w:t>•</w:t>
      </w:r>
      <w:r w:rsidRPr="00FE0878">
        <w:tab/>
      </w:r>
      <w:r w:rsidR="00AB40E8" w:rsidRPr="00FE0878">
        <w:t>CUST_</w:t>
      </w:r>
      <w:r w:rsidR="002F11FC" w:rsidRPr="00FE0878">
        <w:t>ALIAS is</w:t>
      </w:r>
      <w:r w:rsidR="00AB40E8" w:rsidRPr="00FE0878">
        <w:t xml:space="preserve"> not required </w:t>
      </w:r>
      <w:r w:rsidRPr="00FE0878">
        <w:t xml:space="preserve">CUSTOMER </w:t>
      </w:r>
    </w:p>
    <w:p w14:paraId="251F821B" w14:textId="105ECE47" w:rsidR="006E1E91" w:rsidRDefault="006E1E91" w:rsidP="00FE0878">
      <w:r w:rsidRPr="00FE0878">
        <w:t>•</w:t>
      </w:r>
      <w:r w:rsidRPr="00FE0878">
        <w:tab/>
        <w:t xml:space="preserve">CUST_ALIAS </w:t>
      </w:r>
      <w:r w:rsidR="002F11FC" w:rsidRPr="00FE0878">
        <w:t>must have a CUSTOMER</w:t>
      </w:r>
    </w:p>
    <w:p w14:paraId="1D4EA98B" w14:textId="77777777" w:rsidR="00D95BCD" w:rsidRDefault="00D95BCD" w:rsidP="00FE0878"/>
    <w:p w14:paraId="6DCAF13E" w14:textId="77777777" w:rsidR="00D95BCD" w:rsidRDefault="00D95BCD" w:rsidP="00FE0878"/>
    <w:p w14:paraId="1D95B6C2" w14:textId="77777777" w:rsidR="00D95BCD" w:rsidRPr="00FE0878" w:rsidRDefault="00D95BCD" w:rsidP="00FE0878"/>
    <w:p w14:paraId="44CEFAA2" w14:textId="77777777" w:rsidR="006E1E91" w:rsidRPr="006E1E91" w:rsidRDefault="006E1E91" w:rsidP="006E1E91">
      <w:pPr>
        <w:rPr>
          <w:b/>
        </w:rPr>
      </w:pPr>
    </w:p>
    <w:p w14:paraId="5371F4DD" w14:textId="77777777" w:rsidR="006E1E91" w:rsidRPr="006E1E91" w:rsidRDefault="006E1E91" w:rsidP="006E1E91">
      <w:pPr>
        <w:rPr>
          <w:b/>
        </w:rPr>
      </w:pPr>
    </w:p>
    <w:p w14:paraId="55CB9E39" w14:textId="77777777" w:rsidR="006E1E91" w:rsidRPr="006E1E91" w:rsidRDefault="006E1E91" w:rsidP="006E1E91">
      <w:pPr>
        <w:rPr>
          <w:b/>
        </w:rPr>
      </w:pPr>
    </w:p>
    <w:p w14:paraId="7F81C5AC" w14:textId="77777777" w:rsidR="006E1E91" w:rsidRPr="006E1E91" w:rsidRDefault="006E1E91" w:rsidP="006E1E91">
      <w:pPr>
        <w:rPr>
          <w:b/>
        </w:rPr>
      </w:pPr>
    </w:p>
    <w:p w14:paraId="308956F0" w14:textId="77777777" w:rsidR="006E1E91" w:rsidRPr="006E1E91" w:rsidRDefault="006E1E91" w:rsidP="006E1E91">
      <w:pPr>
        <w:rPr>
          <w:b/>
        </w:rPr>
      </w:pPr>
      <w:r w:rsidRPr="006E1E91">
        <w:rPr>
          <w:b/>
        </w:rPr>
        <w:lastRenderedPageBreak/>
        <w:t>ANSWER B.</w:t>
      </w:r>
    </w:p>
    <w:p w14:paraId="1FD90DFB" w14:textId="77777777" w:rsidR="006E1E91" w:rsidRPr="006E1E91" w:rsidRDefault="006E1E91" w:rsidP="006E1E91">
      <w:pPr>
        <w:rPr>
          <w:b/>
        </w:rPr>
      </w:pPr>
    </w:p>
    <w:p w14:paraId="64FA1306" w14:textId="77777777" w:rsidR="006E1E91" w:rsidRPr="006E1E91" w:rsidRDefault="006E1E91" w:rsidP="006E1E91">
      <w:pPr>
        <w:rPr>
          <w:b/>
        </w:rPr>
      </w:pPr>
      <w:r w:rsidRPr="006E1E91">
        <w:rPr>
          <w:b/>
        </w:rPr>
        <w:t>Referential Integrity Constraint of Recursive Relationship</w:t>
      </w:r>
    </w:p>
    <w:p w14:paraId="68B8B9E6" w14:textId="77777777" w:rsidR="006E1E91" w:rsidRPr="006E1E91" w:rsidRDefault="006E1E91" w:rsidP="006E1E91">
      <w:pPr>
        <w:rPr>
          <w:b/>
        </w:rPr>
      </w:pPr>
    </w:p>
    <w:p w14:paraId="11C09BE7" w14:textId="77777777" w:rsidR="006E1E91" w:rsidRPr="006E1E91" w:rsidRDefault="006E1E91" w:rsidP="006E1E91">
      <w:pPr>
        <w:rPr>
          <w:b/>
        </w:rPr>
      </w:pPr>
      <w:r w:rsidRPr="006E1E91">
        <w:rPr>
          <w:b/>
        </w:rPr>
        <w:t>Referred By column of Customer table has a referential integrity constraint with CustomerID of the same table. It is the Foreign Key which is related to the Primary Key of the same table. In other words, the constraint would restrict the value of Referred By column to only those values which already exists in the table as CustomerID.</w:t>
      </w:r>
    </w:p>
    <w:p w14:paraId="25299D40" w14:textId="77777777" w:rsidR="006E1E91" w:rsidRPr="006E1E91" w:rsidRDefault="006E1E91" w:rsidP="006E1E91">
      <w:pPr>
        <w:rPr>
          <w:b/>
        </w:rPr>
      </w:pPr>
    </w:p>
    <w:p w14:paraId="488259CB" w14:textId="77777777" w:rsidR="006E1E91" w:rsidRPr="006E1E91" w:rsidRDefault="006E1E91" w:rsidP="006E1E91">
      <w:pPr>
        <w:rPr>
          <w:b/>
        </w:rPr>
      </w:pPr>
    </w:p>
    <w:p w14:paraId="4BBBADC4" w14:textId="77777777" w:rsidR="006E1E91" w:rsidRPr="006E1E91" w:rsidRDefault="006E1E91" w:rsidP="006E1E91">
      <w:pPr>
        <w:rPr>
          <w:b/>
        </w:rPr>
      </w:pPr>
    </w:p>
    <w:p w14:paraId="7A061D0E" w14:textId="77777777" w:rsidR="006E1E91" w:rsidRPr="006E1E91" w:rsidRDefault="006E1E91" w:rsidP="006E1E91">
      <w:pPr>
        <w:rPr>
          <w:b/>
        </w:rPr>
      </w:pPr>
    </w:p>
    <w:p w14:paraId="57958EA8" w14:textId="77777777" w:rsidR="006E1E91" w:rsidRPr="006E1E91" w:rsidRDefault="006E1E91" w:rsidP="006E1E91">
      <w:pPr>
        <w:rPr>
          <w:b/>
        </w:rPr>
      </w:pPr>
      <w:r w:rsidRPr="006E1E91">
        <w:rPr>
          <w:b/>
        </w:rPr>
        <w:t>ANSWER C.</w:t>
      </w:r>
    </w:p>
    <w:p w14:paraId="1F8EA484" w14:textId="77777777" w:rsidR="006E1E91" w:rsidRPr="006E1E91" w:rsidRDefault="006E1E91" w:rsidP="006E1E91">
      <w:pPr>
        <w:rPr>
          <w:b/>
        </w:rPr>
      </w:pPr>
    </w:p>
    <w:p w14:paraId="3E4A1B7E" w14:textId="77777777" w:rsidR="006E1E91" w:rsidRPr="006E1E91" w:rsidRDefault="006E1E91" w:rsidP="006E1E91">
      <w:pPr>
        <w:rPr>
          <w:b/>
        </w:rPr>
      </w:pPr>
      <w:r w:rsidRPr="006E1E91">
        <w:rPr>
          <w:b/>
        </w:rPr>
        <w:t>Maximum Cardinalities in the diagram</w:t>
      </w:r>
    </w:p>
    <w:p w14:paraId="3C0D8BD0" w14:textId="77777777" w:rsidR="006E1E91" w:rsidRPr="006E1E91" w:rsidRDefault="006E1E91" w:rsidP="006E1E91">
      <w:pPr>
        <w:rPr>
          <w:b/>
        </w:rPr>
      </w:pPr>
    </w:p>
    <w:p w14:paraId="6EB978A3" w14:textId="1DE698FD" w:rsidR="006E1E91" w:rsidRPr="000D748E" w:rsidRDefault="006E1E91" w:rsidP="006E1E91">
      <w:r w:rsidRPr="000D748E">
        <w:t>•</w:t>
      </w:r>
      <w:r w:rsidRPr="000D748E">
        <w:tab/>
        <w:t xml:space="preserve">SERVICE_TYPE </w:t>
      </w:r>
      <w:r w:rsidR="00A00CBE">
        <w:t>can be used by many SERVICE</w:t>
      </w:r>
    </w:p>
    <w:p w14:paraId="5C55E964" w14:textId="51DBD461" w:rsidR="006E1E91" w:rsidRPr="000D748E" w:rsidRDefault="006E1E91" w:rsidP="006E1E91">
      <w:r w:rsidRPr="000D748E">
        <w:t>•</w:t>
      </w:r>
      <w:r w:rsidRPr="000D748E">
        <w:tab/>
        <w:t xml:space="preserve">SERVICE </w:t>
      </w:r>
      <w:r w:rsidR="000F40F9">
        <w:t>can have one</w:t>
      </w:r>
      <w:r w:rsidR="00A3509E">
        <w:t xml:space="preserve"> SERVICE_TYPE</w:t>
      </w:r>
    </w:p>
    <w:p w14:paraId="66E79BFC" w14:textId="05CEA0B0" w:rsidR="006E1E91" w:rsidRPr="000D748E" w:rsidRDefault="006E1E91" w:rsidP="006E1E91">
      <w:r w:rsidRPr="000D748E">
        <w:t>•</w:t>
      </w:r>
      <w:r w:rsidRPr="000D748E">
        <w:tab/>
        <w:t xml:space="preserve">SERVICE </w:t>
      </w:r>
      <w:r w:rsidR="00CF1113">
        <w:t>can have one</w:t>
      </w:r>
      <w:r w:rsidRPr="000D748E">
        <w:t xml:space="preserve"> EMPLOYEE</w:t>
      </w:r>
    </w:p>
    <w:p w14:paraId="5E57F9A6" w14:textId="1E2F7BA8" w:rsidR="006E1E91" w:rsidRPr="000D748E" w:rsidRDefault="006E1E91" w:rsidP="006E1E91">
      <w:r w:rsidRPr="000D748E">
        <w:t>•</w:t>
      </w:r>
      <w:r w:rsidRPr="000D748E">
        <w:tab/>
        <w:t xml:space="preserve">EMPLOYEE </w:t>
      </w:r>
      <w:r w:rsidR="00FE69A9">
        <w:t>can have many</w:t>
      </w:r>
      <w:r w:rsidRPr="000D748E">
        <w:t xml:space="preserve"> SERVICE</w:t>
      </w:r>
    </w:p>
    <w:p w14:paraId="70112CBE" w14:textId="0937B35C" w:rsidR="006E1E91" w:rsidRPr="000D748E" w:rsidRDefault="006E1E91" w:rsidP="006E1E91">
      <w:r w:rsidRPr="000D748E">
        <w:t>•</w:t>
      </w:r>
      <w:r w:rsidRPr="000D748E">
        <w:tab/>
        <w:t xml:space="preserve">CUSTOMER </w:t>
      </w:r>
      <w:r w:rsidR="00885604">
        <w:t>can have many</w:t>
      </w:r>
      <w:r w:rsidRPr="000D748E">
        <w:t xml:space="preserve"> SERVICE </w:t>
      </w:r>
    </w:p>
    <w:p w14:paraId="5DEE7440" w14:textId="40EB12A0" w:rsidR="006E1E91" w:rsidRPr="000D748E" w:rsidRDefault="006E1E91" w:rsidP="006E1E91">
      <w:r w:rsidRPr="000D748E">
        <w:t>•</w:t>
      </w:r>
      <w:r w:rsidRPr="000D748E">
        <w:tab/>
        <w:t xml:space="preserve">SERVICE </w:t>
      </w:r>
      <w:r w:rsidR="00B8709C">
        <w:t>can be</w:t>
      </w:r>
      <w:r w:rsidR="00885604">
        <w:t xml:space="preserve"> of one CUSTOMER</w:t>
      </w:r>
    </w:p>
    <w:p w14:paraId="1FEEA593" w14:textId="6DB1B27E" w:rsidR="006E1E91" w:rsidRPr="000D748E" w:rsidRDefault="006E1E91" w:rsidP="006E1E91">
      <w:r w:rsidRPr="000D748E">
        <w:t>•</w:t>
      </w:r>
      <w:r w:rsidRPr="000D748E">
        <w:tab/>
        <w:t xml:space="preserve">CUSTOMER </w:t>
      </w:r>
      <w:r w:rsidR="008D5890">
        <w:t>can have many</w:t>
      </w:r>
      <w:r w:rsidRPr="000D748E">
        <w:t xml:space="preserve"> CUST_ALIAS </w:t>
      </w:r>
    </w:p>
    <w:p w14:paraId="25DA09A9" w14:textId="3715B300" w:rsidR="006E1E91" w:rsidRPr="000D748E" w:rsidRDefault="006E1E91" w:rsidP="004F791B">
      <w:r w:rsidRPr="000D748E">
        <w:t>•</w:t>
      </w:r>
      <w:r w:rsidRPr="000D748E">
        <w:tab/>
        <w:t xml:space="preserve">CUST_ALIAS </w:t>
      </w:r>
      <w:r w:rsidR="004F791B">
        <w:t>can have one</w:t>
      </w:r>
      <w:r w:rsidRPr="000D748E">
        <w:t xml:space="preserve"> CUSTOMER </w:t>
      </w:r>
      <w:bookmarkStart w:id="0" w:name="_GoBack"/>
      <w:bookmarkEnd w:id="0"/>
    </w:p>
    <w:p w14:paraId="38B15CA8" w14:textId="3CCB1CBC" w:rsidR="006E1E91" w:rsidRPr="000D748E" w:rsidRDefault="006E1E91" w:rsidP="006E1E91"/>
    <w:p w14:paraId="073C5EB8" w14:textId="77777777" w:rsidR="006E1E91" w:rsidRPr="006E1E91" w:rsidRDefault="006E1E91" w:rsidP="006E1E91">
      <w:pPr>
        <w:spacing w:line="276" w:lineRule="auto"/>
        <w:rPr>
          <w:b/>
        </w:rPr>
      </w:pPr>
    </w:p>
    <w:p w14:paraId="09FCE07E" w14:textId="77777777" w:rsidR="00BA780A" w:rsidRDefault="00BA780A"/>
    <w:sectPr w:rsidR="00BA780A">
      <w:headerReference w:type="even" r:id="rId8"/>
      <w:headerReference w:type="default" r:id="rId9"/>
      <w:footerReference w:type="even" r:id="rId10"/>
      <w:footerReference w:type="default" r:id="rId11"/>
      <w:headerReference w:type="first" r:id="rId12"/>
      <w:footerReference w:type="firs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958698" w14:textId="77777777" w:rsidR="00D1325C" w:rsidRDefault="00D1325C" w:rsidP="004E6B0B">
      <w:r>
        <w:separator/>
      </w:r>
    </w:p>
  </w:endnote>
  <w:endnote w:type="continuationSeparator" w:id="0">
    <w:p w14:paraId="3F29DBEB" w14:textId="77777777" w:rsidR="00D1325C" w:rsidRDefault="00D1325C" w:rsidP="004E6B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EDE0D" w14:textId="77777777" w:rsidR="004E6B0B" w:rsidRDefault="004E6B0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9F643" w14:textId="77777777" w:rsidR="004E6B0B" w:rsidRDefault="004E6B0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05D1E8" w14:textId="77777777" w:rsidR="004E6B0B" w:rsidRDefault="004E6B0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BEAAA6" w14:textId="77777777" w:rsidR="00D1325C" w:rsidRDefault="00D1325C" w:rsidP="004E6B0B">
      <w:r>
        <w:separator/>
      </w:r>
    </w:p>
  </w:footnote>
  <w:footnote w:type="continuationSeparator" w:id="0">
    <w:p w14:paraId="020E6F53" w14:textId="77777777" w:rsidR="00D1325C" w:rsidRDefault="00D1325C" w:rsidP="004E6B0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6B220" w14:textId="77777777" w:rsidR="004E6B0B" w:rsidRDefault="004E6B0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22F025" w14:textId="77777777" w:rsidR="004E6B0B" w:rsidRDefault="004E6B0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303C78" w14:textId="77777777" w:rsidR="004E6B0B" w:rsidRDefault="004E6B0B">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64CB"/>
    <w:rsid w:val="00022300"/>
    <w:rsid w:val="000D748E"/>
    <w:rsid w:val="000F40F9"/>
    <w:rsid w:val="0019106D"/>
    <w:rsid w:val="002364CB"/>
    <w:rsid w:val="002F11FC"/>
    <w:rsid w:val="004D2876"/>
    <w:rsid w:val="004E6B0B"/>
    <w:rsid w:val="004F791B"/>
    <w:rsid w:val="005E3314"/>
    <w:rsid w:val="006E1E91"/>
    <w:rsid w:val="007533B9"/>
    <w:rsid w:val="00885604"/>
    <w:rsid w:val="008D5890"/>
    <w:rsid w:val="00A00CBE"/>
    <w:rsid w:val="00A3509E"/>
    <w:rsid w:val="00AB40E8"/>
    <w:rsid w:val="00B8709C"/>
    <w:rsid w:val="00BA780A"/>
    <w:rsid w:val="00C83E0D"/>
    <w:rsid w:val="00CF1113"/>
    <w:rsid w:val="00D1325C"/>
    <w:rsid w:val="00D95BCD"/>
    <w:rsid w:val="00FE0878"/>
    <w:rsid w:val="00FE69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A04833"/>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64CB"/>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364CB"/>
    <w:pPr>
      <w:ind w:left="720"/>
      <w:contextualSpacing/>
    </w:pPr>
  </w:style>
  <w:style w:type="paragraph" w:styleId="Header">
    <w:name w:val="header"/>
    <w:basedOn w:val="Normal"/>
    <w:link w:val="HeaderChar"/>
    <w:uiPriority w:val="99"/>
    <w:unhideWhenUsed/>
    <w:rsid w:val="004E6B0B"/>
    <w:pPr>
      <w:tabs>
        <w:tab w:val="center" w:pos="4513"/>
        <w:tab w:val="right" w:pos="9026"/>
      </w:tabs>
    </w:pPr>
  </w:style>
  <w:style w:type="character" w:customStyle="1" w:styleId="HeaderChar">
    <w:name w:val="Header Char"/>
    <w:basedOn w:val="DefaultParagraphFont"/>
    <w:link w:val="Header"/>
    <w:uiPriority w:val="99"/>
    <w:rsid w:val="004E6B0B"/>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4E6B0B"/>
    <w:pPr>
      <w:tabs>
        <w:tab w:val="center" w:pos="4513"/>
        <w:tab w:val="right" w:pos="9026"/>
      </w:tabs>
    </w:pPr>
  </w:style>
  <w:style w:type="character" w:customStyle="1" w:styleId="FooterChar">
    <w:name w:val="Footer Char"/>
    <w:basedOn w:val="DefaultParagraphFont"/>
    <w:link w:val="Footer"/>
    <w:uiPriority w:val="99"/>
    <w:rsid w:val="004E6B0B"/>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header" Target="header3.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footer" Target="footer2.xml"/><Relationship Id="rId5" Type="http://schemas.openxmlformats.org/officeDocument/2006/relationships/endnotes" Target="endnote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footnotes" Target="footnotes.xml"/><Relationship Id="rId9" Type="http://schemas.openxmlformats.org/officeDocument/2006/relationships/header" Target="header2.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Pages>
  <Words>167</Words>
  <Characters>956</Characters>
  <Application>Microsoft Office Word</Application>
  <DocSecurity>0</DocSecurity>
  <Lines>7</Lines>
  <Paragraphs>2</Paragraphs>
  <ScaleCrop>false</ScaleCrop>
  <Company/>
  <LinksUpToDate>false</LinksUpToDate>
  <CharactersWithSpaces>11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10-16T03:32:00Z</dcterms:created>
  <dcterms:modified xsi:type="dcterms:W3CDTF">2016-10-16T03:33:00Z</dcterms:modified>
</cp:coreProperties>
</file>